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26066B">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2606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606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606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26066B">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2606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26066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26066B">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26066B">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26066B">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26066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36352F"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06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CC56E4" w:rsidRDefault="00CC56E4" w:rsidP="00CC56E4">
      <w:pPr>
        <w:pStyle w:val="Titre2"/>
      </w:pPr>
      <w:r>
        <w:t>Interface web d’administration</w:t>
      </w:r>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26066B" w:rsidRDefault="0026066B" w:rsidP="0026066B">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bookmarkStart w:id="14" w:name="_GoBack"/>
      <w:bookmarkEnd w:id="14"/>
      <w:r w:rsidR="004C79CA">
        <w:t>’.</w:t>
      </w:r>
    </w:p>
    <w:p w:rsidR="0026066B" w:rsidRDefault="0026066B" w:rsidP="0026066B"/>
    <w:p w:rsidR="0026066B" w:rsidRDefault="0026066B" w:rsidP="0026066B">
      <w:pPr>
        <w:pStyle w:val="Titre3"/>
      </w:pPr>
      <w:r>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5" w:name="_Toc71691012"/>
      <w:bookmarkStart w:id="16" w:name="_Toc3369109"/>
      <w:r w:rsidRPr="00791020">
        <w:lastRenderedPageBreak/>
        <w:t>Stratégie de test</w:t>
      </w:r>
      <w:bookmarkEnd w:id="15"/>
      <w:bookmarkEnd w:id="16"/>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7" w:name="_Toc25553310"/>
      <w:bookmarkStart w:id="18" w:name="_Toc71691015"/>
      <w:bookmarkStart w:id="19" w:name="_Toc3369110"/>
      <w:r>
        <w:t>R</w:t>
      </w:r>
      <w:r w:rsidRPr="00791020">
        <w:t>isques techniques</w:t>
      </w:r>
      <w:bookmarkEnd w:id="17"/>
      <w:bookmarkEnd w:id="18"/>
      <w:bookmarkEnd w:id="19"/>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0" w:name="_Toc3369111"/>
      <w:r>
        <w:t>Budget initial</w:t>
      </w:r>
      <w:bookmarkEnd w:id="20"/>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1" w:name="_Toc3369112"/>
      <w:r>
        <w:lastRenderedPageBreak/>
        <w:t>Conception</w:t>
      </w:r>
      <w:bookmarkEnd w:id="21"/>
    </w:p>
    <w:p w:rsidR="00BC5535" w:rsidRDefault="00BC5535" w:rsidP="00BC5535"/>
    <w:p w:rsidR="00BC5535" w:rsidRDefault="00BC5535" w:rsidP="008B17B5">
      <w:pPr>
        <w:pStyle w:val="Titre2"/>
      </w:pPr>
      <w:bookmarkStart w:id="22" w:name="_Toc3369113"/>
      <w:r>
        <w:t>Analyse de l’environnement</w:t>
      </w:r>
      <w:bookmarkEnd w:id="22"/>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3" w:name="_Toc3369114"/>
      <w:r>
        <w:t>Utilisateurs</w:t>
      </w:r>
      <w:bookmarkEnd w:id="23"/>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4" w:name="_Toc3369115"/>
      <w:r>
        <w:t>Authentification</w:t>
      </w:r>
      <w:bookmarkEnd w:id="24"/>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proofErr w:type="spellStart"/>
      <w:r>
        <w:t>tokens</w:t>
      </w:r>
      <w:proofErr w:type="spellEnd"/>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w:t>
      </w:r>
      <w:proofErr w:type="spellStart"/>
      <w:r>
        <w:t>token</w:t>
      </w:r>
      <w:proofErr w:type="spellEnd"/>
      <w:r>
        <w:t xml:space="preserve"> d'authentification, il est donc essentiel de </w:t>
      </w:r>
      <w:proofErr w:type="gramStart"/>
      <w:r>
        <w:t>limité</w:t>
      </w:r>
      <w:proofErr w:type="gramEnd"/>
      <w:r>
        <w:t xml:space="preserve"> la validité du </w:t>
      </w:r>
      <w:proofErr w:type="spellStart"/>
      <w:r>
        <w:t>token</w:t>
      </w:r>
      <w:proofErr w:type="spellEnd"/>
      <w:r>
        <w:t>.</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5" w:name="_Toc3369116"/>
      <w:r>
        <w:t>Activités sportives</w:t>
      </w:r>
      <w:bookmarkEnd w:id="25"/>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w:t>
      </w:r>
      <w:proofErr w:type="spellStart"/>
      <w:r>
        <w:t>parser</w:t>
      </w:r>
      <w:proofErr w:type="spellEnd"/>
      <w:r>
        <w:t xml:space="preserve"> le fichier GPX et en extraire les informations. </w:t>
      </w:r>
    </w:p>
    <w:p w:rsidR="00241736" w:rsidRDefault="00241736" w:rsidP="00500360"/>
    <w:p w:rsidR="00500360" w:rsidRPr="00500360" w:rsidRDefault="00500360" w:rsidP="00787CB8">
      <w:pPr>
        <w:pStyle w:val="Titre2"/>
      </w:pPr>
      <w:bookmarkStart w:id="26" w:name="_Toc3369117"/>
      <w:r>
        <w:t>Ressources</w:t>
      </w:r>
      <w:r w:rsidR="00787CB8">
        <w:t xml:space="preserve"> de l'API</w:t>
      </w:r>
      <w:bookmarkEnd w:id="26"/>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proofErr w:type="spellStart"/>
            <w:r>
              <w:t>Token</w:t>
            </w:r>
            <w:proofErr w:type="spellEnd"/>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w:t>
            </w:r>
            <w:proofErr w:type="spellStart"/>
            <w:r>
              <w:t>token</w:t>
            </w:r>
            <w:proofErr w:type="spellEnd"/>
            <w:r>
              <w:t xml:space="preserve">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7" w:name="_Toc3369118"/>
      <w:proofErr w:type="spellStart"/>
      <w:r>
        <w:t>Endpoints</w:t>
      </w:r>
      <w:proofErr w:type="spellEnd"/>
      <w:r>
        <w:t xml:space="preserve"> de l’API</w:t>
      </w:r>
      <w:bookmarkEnd w:id="27"/>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proofErr w:type="spellStart"/>
            <w:r>
              <w:t>Endpoints</w:t>
            </w:r>
            <w:proofErr w:type="spellEnd"/>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lastRenderedPageBreak/>
              <w:t>Modification compte</w:t>
            </w:r>
          </w:p>
        </w:tc>
        <w:tc>
          <w:tcPr>
            <w:tcW w:w="3578" w:type="dxa"/>
          </w:tcPr>
          <w:p w:rsidR="00EF044B" w:rsidRDefault="00EF044B" w:rsidP="00416F8D">
            <w:r>
              <w:t>/user/{</w:t>
            </w:r>
            <w:proofErr w:type="spellStart"/>
            <w:r>
              <w:t>userid</w:t>
            </w:r>
            <w:proofErr w:type="spellEnd"/>
            <w:r>
              <w:t>}</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proofErr w:type="spellStart"/>
            <w:r w:rsidR="00C105FB">
              <w:t>token</w:t>
            </w:r>
            <w:proofErr w:type="spellEnd"/>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w:t>
            </w:r>
            <w:proofErr w:type="spellStart"/>
            <w:r>
              <w:t>userid</w:t>
            </w:r>
            <w:proofErr w:type="spellEnd"/>
            <w:r>
              <w:t>}/</w:t>
            </w:r>
            <w:proofErr w:type="spellStart"/>
            <w:r>
              <w:t>activity</w:t>
            </w:r>
            <w:proofErr w:type="spellEnd"/>
            <w:r>
              <w:t>/</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spellStart"/>
            <w:proofErr w:type="gramStart"/>
            <w:r>
              <w:t>activity</w:t>
            </w:r>
            <w:proofErr w:type="spellEnd"/>
            <w:proofErr w:type="gramEnd"/>
            <w:r>
              <w:t>/{</w:t>
            </w:r>
            <w:proofErr w:type="spellStart"/>
            <w:r>
              <w:t>activityid</w:t>
            </w:r>
            <w:proofErr w:type="spellEnd"/>
            <w:r>
              <w:t>}</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w:t>
            </w:r>
            <w:proofErr w:type="spellStart"/>
            <w:r w:rsidR="00647783">
              <w:t>positionid</w:t>
            </w:r>
            <w:proofErr w:type="spellEnd"/>
            <w:r w:rsidR="00647783">
              <w:t>}</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w:t>
            </w:r>
            <w:proofErr w:type="spellStart"/>
            <w:r>
              <w:t>activity</w:t>
            </w:r>
            <w:proofErr w:type="spellEnd"/>
            <w:r>
              <w:t>-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w:t>
            </w:r>
            <w:proofErr w:type="spellStart"/>
            <w:r>
              <w:t>activity</w:t>
            </w:r>
            <w:proofErr w:type="spellEnd"/>
            <w:r>
              <w:t>-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w:t>
            </w:r>
            <w:proofErr w:type="spellStart"/>
            <w:r>
              <w:t>activity</w:t>
            </w:r>
            <w:proofErr w:type="spellEnd"/>
            <w:r>
              <w:t>-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w:t>
            </w:r>
            <w:proofErr w:type="spellStart"/>
            <w:r>
              <w:t>userid</w:t>
            </w:r>
            <w:proofErr w:type="spellEnd"/>
            <w:r>
              <w:t>}/</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28" w:name="_Toc3369119"/>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C30805"/>
    <w:p w:rsidR="00B0706D" w:rsidRDefault="00B0706D" w:rsidP="00B0706D">
      <w:r>
        <w:br w:type="page"/>
      </w:r>
    </w:p>
    <w:p w:rsidR="000177F4" w:rsidRDefault="000177F4" w:rsidP="000177F4">
      <w:pPr>
        <w:pStyle w:val="Titre2"/>
      </w:pPr>
      <w:bookmarkStart w:id="29" w:name="_Toc3369120"/>
      <w:r>
        <w:lastRenderedPageBreak/>
        <w:t>Choix du moteur de base de données</w:t>
      </w:r>
      <w:bookmarkEnd w:id="29"/>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proofErr w:type="spellStart"/>
      <w:r>
        <w:t>à</w:t>
      </w:r>
      <w:proofErr w:type="spellEnd"/>
      <w:r>
        <w:t xml:space="preserve"> été choisi car je ne maitrise pas de moteur non-relationnel tels que MongoDB.</w:t>
      </w:r>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r>
        <w:t>Interface web d'administration</w:t>
      </w:r>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w:t>
      </w:r>
      <w:proofErr w:type="spellStart"/>
      <w:r>
        <w:t>token</w:t>
      </w:r>
      <w:proofErr w:type="spellEnd"/>
      <w:r>
        <w:t>.</w:t>
      </w:r>
    </w:p>
    <w:p w:rsidR="00A623F2" w:rsidRDefault="00A623F2" w:rsidP="00A623F2"/>
    <w:p w:rsidR="00A623F2" w:rsidRDefault="00A623F2" w:rsidP="00A623F2"/>
    <w:p w:rsidR="00A623F2" w:rsidRDefault="00A623F2" w:rsidP="00A623F2">
      <w:pPr>
        <w:pStyle w:val="Titre3"/>
      </w:pPr>
      <w:r>
        <w:t>Wireframes</w:t>
      </w:r>
    </w:p>
    <w:p w:rsidR="00A623F2" w:rsidRDefault="00A623F2" w:rsidP="00A623F2"/>
    <w:p w:rsidR="0021721D" w:rsidRDefault="0021721D" w:rsidP="00A623F2">
      <w:pPr>
        <w:rPr>
          <w:noProof/>
        </w:rPr>
      </w:pPr>
    </w:p>
    <w:p w:rsidR="00A623F2" w:rsidRPr="00A623F2" w:rsidRDefault="0021721D" w:rsidP="00A623F2">
      <w:pPr>
        <w:sectPr w:rsidR="00A623F2" w:rsidRPr="00A623F2">
          <w:headerReference w:type="default" r:id="rId12"/>
          <w:footerReference w:type="default" r:id="rId13"/>
          <w:footnotePr>
            <w:numRestart w:val="eachPage"/>
          </w:footnotePr>
          <w:pgSz w:w="11906" w:h="16838" w:code="9"/>
          <w:pgMar w:top="1418" w:right="1418" w:bottom="1418" w:left="1418" w:header="720" w:footer="720" w:gutter="0"/>
          <w:cols w:space="720"/>
          <w:titlePg/>
        </w:sectPr>
      </w:pPr>
      <w:r>
        <w:rPr>
          <w:noProof/>
        </w:rPr>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1058</wp:posOffset>
            </wp:positionV>
            <wp:extent cx="5621866" cy="4047341"/>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866" cy="4047341"/>
                    </a:xfrm>
                    <a:prstGeom prst="rect">
                      <a:avLst/>
                    </a:prstGeom>
                    <a:noFill/>
                    <a:ln>
                      <a:noFill/>
                    </a:ln>
                    <a:extLst>
                      <a:ext uri="{53640926-AAD7-44D8-BBD7-CCE9431645EC}">
                        <a14:shadowObscured xmlns:a14="http://schemas.microsoft.com/office/drawing/2010/main"/>
                      </a:ext>
                    </a:extLst>
                  </pic:spPr>
                </pic:pic>
              </a:graphicData>
            </a:graphic>
          </wp:anchor>
        </w:drawing>
      </w: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5" o:title=""/>
          </v:shape>
          <o:OLEObject Type="Embed" ProgID="Visio.Drawing.15" ShapeID="_x0000_i1026" DrawAspect="Content" ObjectID="_1614279007"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pt;height:419pt" o:ole="">
            <v:imagedata r:id="rId19" o:title=""/>
          </v:shape>
          <o:OLEObject Type="Embed" ProgID="Visio.Drawing.15" ShapeID="_x0000_i1027" DrawAspect="Content" ObjectID="_1614279008" r:id="rId20"/>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pt;height:488.5pt" o:ole="">
            <v:imagedata r:id="rId21" o:title=""/>
          </v:shape>
          <o:OLEObject Type="Embed" ProgID="Visio.Drawing.15" ShapeID="_x0000_i1028" DrawAspect="Content" ObjectID="_1614279009"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proofErr w:type="spellStart"/>
            <w:r w:rsidR="00C71462">
              <w:t>token</w:t>
            </w:r>
            <w:proofErr w:type="spellEnd"/>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w:t>
            </w:r>
            <w:proofErr w:type="spellStart"/>
            <w:r>
              <w:t>userid</w:t>
            </w:r>
            <w:proofErr w:type="spellEnd"/>
            <w:r>
              <w:t>}/</w:t>
            </w:r>
            <w:proofErr w:type="spellStart"/>
            <w:r>
              <w:t>activity</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w:t>
            </w:r>
            <w:proofErr w:type="spellStart"/>
            <w:r>
              <w:t>activity</w:t>
            </w:r>
            <w:proofErr w:type="spellEnd"/>
            <w:r>
              <w:t>/{</w:t>
            </w:r>
            <w:proofErr w:type="spellStart"/>
            <w:r>
              <w:t>activityid</w:t>
            </w:r>
            <w:proofErr w:type="spellEnd"/>
            <w:r>
              <w:t>}"</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134F8D"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36352F"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proofErr w:type="gramStart"/>
            <w:r>
              <w:t>maxretry</w:t>
            </w:r>
            <w:proofErr w:type="spellEnd"/>
            <w:proofErr w:type="gram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36352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36352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36352F"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Pr="00CC56E4"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w:t>
            </w:r>
            <w:proofErr w:type="spellStart"/>
            <w:r>
              <w:t>token</w:t>
            </w:r>
            <w:proofErr w:type="spellEnd"/>
            <w:r>
              <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31F3" w:rsidRDefault="002531F3">
      <w:r>
        <w:separator/>
      </w:r>
    </w:p>
  </w:endnote>
  <w:endnote w:type="continuationSeparator" w:id="0">
    <w:p w:rsidR="002531F3" w:rsidRDefault="00253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265744" w:rsidRDefault="0026066B"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265744" w:rsidRDefault="0026066B"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265744" w:rsidRDefault="0026066B"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31F3" w:rsidRDefault="002531F3">
      <w:r>
        <w:separator/>
      </w:r>
    </w:p>
  </w:footnote>
  <w:footnote w:type="continuationSeparator" w:id="0">
    <w:p w:rsidR="002531F3" w:rsidRDefault="002531F3">
      <w:r>
        <w:continuationSeparator/>
      </w:r>
    </w:p>
  </w:footnote>
  <w:footnote w:id="1">
    <w:p w:rsidR="0026066B" w:rsidRPr="00BB4C50" w:rsidRDefault="0026066B">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26066B" w:rsidRPr="003C2599" w:rsidRDefault="0026066B">
      <w:pPr>
        <w:pStyle w:val="Notedebasdepage"/>
        <w:rPr>
          <w:lang w:val="fr-CH"/>
        </w:rPr>
      </w:pPr>
      <w:r>
        <w:rPr>
          <w:rStyle w:val="Appelnotedebasdep"/>
        </w:rPr>
        <w:footnoteRef/>
      </w:r>
      <w:r>
        <w:t xml:space="preserve"> </w:t>
      </w:r>
      <w:r>
        <w:rPr>
          <w:lang w:val="fr-CH"/>
        </w:rPr>
        <w:t>Stocké sous forme de hash par exemple</w:t>
      </w:r>
    </w:p>
  </w:footnote>
  <w:footnote w:id="3">
    <w:p w:rsidR="0026066B" w:rsidRPr="00934791" w:rsidRDefault="0026066B">
      <w:pPr>
        <w:pStyle w:val="Notedebasdepage"/>
        <w:rPr>
          <w:lang w:val="fr-CH"/>
        </w:rPr>
      </w:pPr>
      <w:r>
        <w:rPr>
          <w:rStyle w:val="Appelnotedebasdep"/>
        </w:rPr>
        <w:footnoteRef/>
      </w:r>
      <w:r>
        <w:t xml:space="preserve"> Pour autant que le téléphone dispose d’un GPS, gyroscope et accéléromètre.</w:t>
      </w:r>
    </w:p>
  </w:footnote>
  <w:footnote w:id="4">
    <w:p w:rsidR="0026066B" w:rsidRPr="000C0956" w:rsidRDefault="0026066B">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F405BA" w:rsidRDefault="0026066B"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6066B" w:rsidRPr="00F405BA" w:rsidRDefault="0026066B">
    <w:pPr>
      <w:pStyle w:val="En-tte"/>
      <w:pBdr>
        <w:bottom w:val="single" w:sz="4" w:space="1" w:color="auto"/>
      </w:pBdr>
      <w:rPr>
        <w:sz w:val="32"/>
        <w:lang w:val="en-US"/>
      </w:rPr>
    </w:pPr>
  </w:p>
  <w:p w:rsidR="0026066B" w:rsidRPr="00F405BA" w:rsidRDefault="0026066B">
    <w:pPr>
      <w:pStyle w:val="En-tte"/>
      <w:rPr>
        <w:sz w:val="16"/>
        <w:szCs w:val="16"/>
        <w:lang w:val="en-US"/>
      </w:rPr>
    </w:pPr>
  </w:p>
  <w:p w:rsidR="0026066B" w:rsidRPr="00F405BA" w:rsidRDefault="0026066B">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F405BA" w:rsidRDefault="0026066B"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6066B" w:rsidRPr="00F405BA" w:rsidRDefault="0026066B">
    <w:pPr>
      <w:pStyle w:val="En-tte"/>
      <w:pBdr>
        <w:bottom w:val="single" w:sz="4" w:space="1" w:color="auto"/>
      </w:pBdr>
      <w:rPr>
        <w:sz w:val="32"/>
        <w:lang w:val="en-US"/>
      </w:rPr>
    </w:pPr>
  </w:p>
  <w:p w:rsidR="0026066B" w:rsidRPr="00F405BA" w:rsidRDefault="0026066B">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066B" w:rsidRPr="00F405BA" w:rsidRDefault="0026066B"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26066B" w:rsidRPr="00F405BA" w:rsidRDefault="0026066B">
    <w:pPr>
      <w:pStyle w:val="En-tte"/>
      <w:pBdr>
        <w:bottom w:val="single" w:sz="4" w:space="1" w:color="auto"/>
      </w:pBdr>
      <w:rPr>
        <w:sz w:val="32"/>
        <w:lang w:val="en-US"/>
      </w:rPr>
    </w:pPr>
  </w:p>
  <w:p w:rsidR="0026066B" w:rsidRPr="00F405BA" w:rsidRDefault="0026066B">
    <w:pPr>
      <w:pStyle w:val="En-tte"/>
      <w:rPr>
        <w:sz w:val="16"/>
        <w:szCs w:val="16"/>
        <w:lang w:val="en-US"/>
      </w:rPr>
    </w:pPr>
  </w:p>
  <w:p w:rsidR="0026066B" w:rsidRPr="00F405BA" w:rsidRDefault="0026066B">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4F8D"/>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721D"/>
    <w:rsid w:val="00222430"/>
    <w:rsid w:val="00226144"/>
    <w:rsid w:val="00227312"/>
    <w:rsid w:val="00232E9F"/>
    <w:rsid w:val="0023363C"/>
    <w:rsid w:val="00241736"/>
    <w:rsid w:val="00245601"/>
    <w:rsid w:val="002500A9"/>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359C6"/>
    <w:rsid w:val="00341FD2"/>
    <w:rsid w:val="003573C1"/>
    <w:rsid w:val="00360243"/>
    <w:rsid w:val="0036352F"/>
    <w:rsid w:val="00371ECE"/>
    <w:rsid w:val="00372202"/>
    <w:rsid w:val="0037420E"/>
    <w:rsid w:val="00377018"/>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105EE"/>
    <w:rsid w:val="00416F8D"/>
    <w:rsid w:val="0041736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C6553"/>
    <w:rsid w:val="007D27FF"/>
    <w:rsid w:val="007D5974"/>
    <w:rsid w:val="007D653E"/>
    <w:rsid w:val="007E0584"/>
    <w:rsid w:val="007F03E5"/>
    <w:rsid w:val="007F3AB0"/>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0345"/>
    <w:rsid w:val="008D7200"/>
    <w:rsid w:val="008E0B66"/>
    <w:rsid w:val="008E5151"/>
    <w:rsid w:val="008E54AB"/>
    <w:rsid w:val="008E7CDD"/>
    <w:rsid w:val="008F0C86"/>
    <w:rsid w:val="008F255B"/>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3411"/>
    <w:rsid w:val="00AA5046"/>
    <w:rsid w:val="00AA7282"/>
    <w:rsid w:val="00AC1904"/>
    <w:rsid w:val="00AC47AB"/>
    <w:rsid w:val="00AE470C"/>
    <w:rsid w:val="00AE6499"/>
    <w:rsid w:val="00AF68CE"/>
    <w:rsid w:val="00B0119D"/>
    <w:rsid w:val="00B02287"/>
    <w:rsid w:val="00B0706D"/>
    <w:rsid w:val="00B12AA3"/>
    <w:rsid w:val="00B263B7"/>
    <w:rsid w:val="00B278EC"/>
    <w:rsid w:val="00B30AA3"/>
    <w:rsid w:val="00B31079"/>
    <w:rsid w:val="00B31CDC"/>
    <w:rsid w:val="00B673BB"/>
    <w:rsid w:val="00B7086B"/>
    <w:rsid w:val="00B7225B"/>
    <w:rsid w:val="00B84ADD"/>
    <w:rsid w:val="00B91B53"/>
    <w:rsid w:val="00B94D23"/>
    <w:rsid w:val="00BA00B0"/>
    <w:rsid w:val="00BA27B5"/>
    <w:rsid w:val="00BA703D"/>
    <w:rsid w:val="00BA737B"/>
    <w:rsid w:val="00BB31C3"/>
    <w:rsid w:val="00BB4C50"/>
    <w:rsid w:val="00BC17CA"/>
    <w:rsid w:val="00BC49BE"/>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72FCF"/>
    <w:rsid w:val="00C8555A"/>
    <w:rsid w:val="00C930E9"/>
    <w:rsid w:val="00CB3227"/>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15D26"/>
    <w:rsid w:val="00F22148"/>
    <w:rsid w:val="00F25848"/>
    <w:rsid w:val="00F2639D"/>
    <w:rsid w:val="00F34EDB"/>
    <w:rsid w:val="00F405BA"/>
    <w:rsid w:val="00F448D5"/>
    <w:rsid w:val="00F4663F"/>
    <w:rsid w:val="00F53ED8"/>
    <w:rsid w:val="00F61A7B"/>
    <w:rsid w:val="00F64067"/>
    <w:rsid w:val="00F72B84"/>
    <w:rsid w:val="00F7638F"/>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44CBE5"/>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Drawing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F88903-BB14-4E92-A3CD-3327ACD6C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8</TotalTime>
  <Pages>32</Pages>
  <Words>4574</Words>
  <Characters>26302</Characters>
  <Application>Microsoft Office Word</Application>
  <DocSecurity>0</DocSecurity>
  <Lines>1461</Lines>
  <Paragraphs>908</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9968</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01</cp:revision>
  <cp:lastPrinted>2004-09-01T12:58:00Z</cp:lastPrinted>
  <dcterms:created xsi:type="dcterms:W3CDTF">2019-02-08T13:46:00Z</dcterms:created>
  <dcterms:modified xsi:type="dcterms:W3CDTF">2019-03-16T21:03:00Z</dcterms:modified>
</cp:coreProperties>
</file>